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A2835D" w14:textId="66E518BC" w:rsidR="00D01C20" w:rsidRPr="001968A9" w:rsidRDefault="00703CB5">
      <w:r>
        <w:object w:dxaOrig="14016" w:dyaOrig="9780" w14:anchorId="3EC37D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4pt;height:326.4pt" o:ole="">
            <v:imagedata r:id="rId5" o:title=""/>
          </v:shape>
          <o:OLEObject Type="Embed" ProgID="Visio.Drawing.15" ShapeID="_x0000_i1030" DrawAspect="Content" ObjectID="_1649787956" r:id="rId6"/>
        </w:object>
      </w:r>
    </w:p>
    <w:p w14:paraId="1410F628" w14:textId="719605CD" w:rsidR="001968A9" w:rsidRDefault="001968A9">
      <w:r>
        <w:br w:type="page"/>
      </w:r>
    </w:p>
    <w:p w14:paraId="05BB01C8" w14:textId="77777777" w:rsidR="001968A9" w:rsidRDefault="001968A9" w:rsidP="001968A9">
      <w:pPr>
        <w:keepNext/>
        <w:keepLines/>
        <w:tabs>
          <w:tab w:val="left" w:pos="6096"/>
        </w:tabs>
        <w:spacing w:after="0" w:line="480" w:lineRule="auto"/>
        <w:jc w:val="right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0" w:name="_Toc533956631"/>
      <w:r>
        <w:rPr>
          <w:rFonts w:ascii="Times New Roman" w:eastAsiaTheme="majorEastAsia" w:hAnsi="Times New Roman" w:cs="Times New Roman"/>
          <w:sz w:val="28"/>
          <w:szCs w:val="28"/>
        </w:rPr>
        <w:lastRenderedPageBreak/>
        <w:t>ПРИЛОЖЕНИЕ 1</w:t>
      </w:r>
      <w:bookmarkEnd w:id="0"/>
    </w:p>
    <w:p w14:paraId="723FFA98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</w:p>
    <w:p w14:paraId="1B7D881D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ОБРНАУКИ РОССИИ</w:t>
      </w:r>
    </w:p>
    <w:p w14:paraId="39DB93C8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ое государственное бюджетное образовательное учреждение высшего образования </w:t>
      </w:r>
    </w:p>
    <w:p w14:paraId="37C131EE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ЧЕРЕПОВЕЦКИЙ ГОСУДАРСТВЕННЫЙ УНИВЕРСИТЕТ»</w:t>
      </w:r>
    </w:p>
    <w:p w14:paraId="09A53BE0" w14:textId="77777777" w:rsidR="001968A9" w:rsidRDefault="001968A9" w:rsidP="001968A9">
      <w:pPr>
        <w:spacing w:after="0" w:line="240" w:lineRule="auto"/>
        <w:ind w:firstLine="425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14:paraId="22F6ADA2" w14:textId="77777777" w:rsidR="001968A9" w:rsidRDefault="001968A9" w:rsidP="001968A9">
      <w:pPr>
        <w:spacing w:after="0" w:line="240" w:lineRule="auto"/>
        <w:ind w:firstLine="425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14:paraId="6C6FEE99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ститут информационных технологий</w:t>
      </w:r>
    </w:p>
    <w:p w14:paraId="1D21601E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атематического и программного обеспечения ЭВМ</w:t>
      </w:r>
    </w:p>
    <w:p w14:paraId="24710E2E" w14:textId="77777777" w:rsidR="001968A9" w:rsidRDefault="001968A9" w:rsidP="001968A9">
      <w:pPr>
        <w:spacing w:after="0" w:line="240" w:lineRule="auto"/>
        <w:ind w:firstLine="425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t>Программирование(Объектно-Ориентированное программирование)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2039C5CB" w14:textId="77777777" w:rsidR="001968A9" w:rsidRDefault="001968A9" w:rsidP="001968A9">
      <w:pPr>
        <w:spacing w:after="0" w:line="240" w:lineRule="auto"/>
        <w:ind w:firstLine="425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14:paraId="6365B05F" w14:textId="77777777" w:rsidR="001968A9" w:rsidRDefault="001968A9" w:rsidP="001968A9">
      <w:pPr>
        <w:spacing w:after="0" w:line="360" w:lineRule="auto"/>
        <w:ind w:left="1416" w:firstLine="708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ТВЕРЖДАЮ</w:t>
      </w:r>
    </w:p>
    <w:p w14:paraId="4F2C0C1F" w14:textId="77777777" w:rsidR="001968A9" w:rsidRDefault="001968A9" w:rsidP="001968A9">
      <w:pPr>
        <w:spacing w:after="0" w:line="360" w:lineRule="auto"/>
        <w:ind w:left="4956" w:firstLine="708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в. кафедрой МПО ЭВМ</w:t>
      </w:r>
    </w:p>
    <w:p w14:paraId="67D9D268" w14:textId="77777777" w:rsidR="001968A9" w:rsidRDefault="001968A9" w:rsidP="001968A9">
      <w:pPr>
        <w:spacing w:after="0" w:line="360" w:lineRule="auto"/>
        <w:ind w:firstLine="425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. т.н., профессор __________ Ершов Е.В.</w:t>
      </w:r>
    </w:p>
    <w:p w14:paraId="2A69D51F" w14:textId="77777777" w:rsidR="001968A9" w:rsidRDefault="001968A9" w:rsidP="001968A9">
      <w:pPr>
        <w:spacing w:after="0" w:line="360" w:lineRule="auto"/>
        <w:ind w:firstLine="425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___» _____________ 20__ г.</w:t>
      </w:r>
    </w:p>
    <w:p w14:paraId="3921CAF9" w14:textId="77777777" w:rsidR="001968A9" w:rsidRDefault="001968A9" w:rsidP="001968A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0747B96" w14:textId="215B3DD3" w:rsidR="001968A9" w:rsidRDefault="001968A9" w:rsidP="001968A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45F92CE" w14:textId="77777777" w:rsidR="001968A9" w:rsidRDefault="001968A9" w:rsidP="001968A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FB60E1E" w14:textId="77777777" w:rsidR="001968A9" w:rsidRDefault="001968A9" w:rsidP="001968A9">
      <w:pPr>
        <w:widowControl w:val="0"/>
        <w:spacing w:after="0" w:line="240" w:lineRule="auto"/>
        <w:ind w:left="635" w:right="632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ОБЪЕКТНО-ОРИЕНТИРОВАННОЕ ПРОГРАММИРОВАНИЕ НА ЯЗЫКЕ С++</w:t>
      </w:r>
    </w:p>
    <w:p w14:paraId="364892EE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</w:p>
    <w:p w14:paraId="19397C05" w14:textId="77777777" w:rsidR="001968A9" w:rsidRDefault="001968A9" w:rsidP="001968A9">
      <w:pPr>
        <w:spacing w:after="0" w:line="36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ое задание на курсовой проект (работу)</w:t>
      </w:r>
    </w:p>
    <w:p w14:paraId="4D579133" w14:textId="77777777" w:rsidR="001968A9" w:rsidRDefault="001968A9" w:rsidP="001968A9">
      <w:pPr>
        <w:spacing w:after="0" w:line="36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истов _</w:t>
      </w:r>
      <w:r>
        <w:rPr>
          <w:rFonts w:ascii="Times New Roman" w:hAnsi="Times New Roman"/>
          <w:sz w:val="28"/>
          <w:szCs w:val="28"/>
          <w:u w:val="single"/>
        </w:rPr>
        <w:t>7</w:t>
      </w:r>
      <w:r>
        <w:rPr>
          <w:rFonts w:ascii="Times New Roman" w:hAnsi="Times New Roman"/>
          <w:sz w:val="28"/>
          <w:szCs w:val="28"/>
        </w:rPr>
        <w:t>_</w:t>
      </w:r>
    </w:p>
    <w:p w14:paraId="336A3303" w14:textId="77777777" w:rsidR="001968A9" w:rsidRDefault="001968A9" w:rsidP="001968A9">
      <w:pPr>
        <w:spacing w:after="0" w:line="240" w:lineRule="auto"/>
        <w:ind w:firstLine="425"/>
        <w:contextualSpacing/>
        <w:jc w:val="right"/>
        <w:rPr>
          <w:rFonts w:ascii="Times New Roman" w:hAnsi="Times New Roman"/>
          <w:sz w:val="28"/>
          <w:szCs w:val="28"/>
        </w:rPr>
      </w:pPr>
    </w:p>
    <w:p w14:paraId="0C33B9A2" w14:textId="77777777" w:rsidR="001968A9" w:rsidRDefault="001968A9" w:rsidP="001968A9">
      <w:pPr>
        <w:spacing w:after="0" w:line="240" w:lineRule="auto"/>
        <w:ind w:firstLine="425"/>
        <w:contextualSpacing/>
        <w:jc w:val="right"/>
        <w:rPr>
          <w:rFonts w:ascii="Times New Roman" w:hAnsi="Times New Roman"/>
          <w:sz w:val="28"/>
          <w:szCs w:val="28"/>
        </w:rPr>
      </w:pPr>
    </w:p>
    <w:p w14:paraId="37653087" w14:textId="77777777" w:rsidR="001968A9" w:rsidRDefault="001968A9" w:rsidP="001968A9">
      <w:pPr>
        <w:spacing w:after="0" w:line="240" w:lineRule="auto"/>
        <w:ind w:firstLine="425"/>
        <w:contextualSpacing/>
        <w:jc w:val="both"/>
        <w:rPr>
          <w:rFonts w:ascii="Times New Roman" w:hAnsi="Times New Roman"/>
          <w:sz w:val="28"/>
          <w:szCs w:val="28"/>
        </w:rPr>
      </w:pPr>
    </w:p>
    <w:p w14:paraId="4003791E" w14:textId="77777777" w:rsidR="001968A9" w:rsidRDefault="001968A9" w:rsidP="001968A9">
      <w:pPr>
        <w:spacing w:after="0" w:line="240" w:lineRule="auto"/>
        <w:ind w:firstLine="425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: Ганичева О.Г.</w:t>
      </w:r>
    </w:p>
    <w:p w14:paraId="604A5813" w14:textId="77777777" w:rsidR="001968A9" w:rsidRDefault="001968A9" w:rsidP="001968A9">
      <w:pPr>
        <w:spacing w:after="0" w:line="240" w:lineRule="auto"/>
        <w:ind w:firstLine="425"/>
        <w:contextualSpacing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Исполнитель: студент  </w:t>
      </w:r>
    </w:p>
    <w:p w14:paraId="1F21CB7D" w14:textId="7DF4E438" w:rsidR="001968A9" w:rsidRDefault="001968A9" w:rsidP="001968A9">
      <w:pPr>
        <w:spacing w:after="0" w:line="240" w:lineRule="auto"/>
        <w:ind w:firstLine="425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Группа 1ИСб-00-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1оп</w:t>
      </w:r>
    </w:p>
    <w:p w14:paraId="6E88342D" w14:textId="1C91FE59" w:rsidR="001968A9" w:rsidRDefault="001968A9" w:rsidP="001968A9">
      <w:pPr>
        <w:spacing w:after="0" w:line="240" w:lineRule="auto"/>
        <w:ind w:firstLine="425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ебедева А. В.</w:t>
      </w:r>
    </w:p>
    <w:p w14:paraId="7A46A445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</w:p>
    <w:p w14:paraId="0318EA13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</w:p>
    <w:p w14:paraId="6DD889E1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</w:p>
    <w:p w14:paraId="272E78AD" w14:textId="77777777" w:rsidR="001968A9" w:rsidRDefault="001968A9" w:rsidP="001968A9">
      <w:pPr>
        <w:spacing w:after="0" w:line="240" w:lineRule="auto"/>
        <w:ind w:firstLine="425"/>
        <w:contextualSpacing/>
        <w:jc w:val="both"/>
        <w:rPr>
          <w:rFonts w:ascii="Times New Roman" w:hAnsi="Times New Roman"/>
          <w:sz w:val="28"/>
          <w:szCs w:val="28"/>
        </w:rPr>
      </w:pPr>
    </w:p>
    <w:p w14:paraId="3CD839AC" w14:textId="77777777" w:rsidR="001968A9" w:rsidRDefault="001968A9" w:rsidP="001968A9">
      <w:pPr>
        <w:spacing w:after="0" w:line="240" w:lineRule="auto"/>
        <w:ind w:firstLine="425"/>
        <w:contextualSpacing/>
        <w:jc w:val="both"/>
        <w:rPr>
          <w:rFonts w:ascii="Times New Roman" w:hAnsi="Times New Roman"/>
          <w:sz w:val="28"/>
          <w:szCs w:val="28"/>
        </w:rPr>
      </w:pPr>
    </w:p>
    <w:p w14:paraId="4E29577F" w14:textId="77777777" w:rsidR="001968A9" w:rsidRDefault="001968A9" w:rsidP="001968A9">
      <w:pPr>
        <w:spacing w:after="0" w:line="240" w:lineRule="auto"/>
        <w:ind w:firstLine="425"/>
        <w:contextualSpacing/>
        <w:jc w:val="both"/>
        <w:rPr>
          <w:rFonts w:ascii="Times New Roman" w:hAnsi="Times New Roman"/>
          <w:sz w:val="28"/>
          <w:szCs w:val="28"/>
        </w:rPr>
      </w:pPr>
    </w:p>
    <w:p w14:paraId="230E7F13" w14:textId="77777777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</w:p>
    <w:p w14:paraId="7E2DD0DE" w14:textId="56915AF5" w:rsidR="001968A9" w:rsidRDefault="001968A9" w:rsidP="001968A9">
      <w:pPr>
        <w:spacing w:after="0" w:line="240" w:lineRule="auto"/>
        <w:ind w:firstLine="425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 xml:space="preserve"> год</w:t>
      </w:r>
    </w:p>
    <w:p w14:paraId="3EB2D41A" w14:textId="77777777" w:rsidR="001968A9" w:rsidRDefault="001968A9" w:rsidP="001968A9">
      <w:pPr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6D7FC23C" w14:textId="77777777" w:rsidR="001968A9" w:rsidRDefault="001968A9" w:rsidP="001968A9">
      <w:pPr>
        <w:keepNext/>
        <w:keepLines/>
        <w:spacing w:after="0" w:line="480" w:lineRule="auto"/>
        <w:jc w:val="center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Введение</w:t>
      </w:r>
    </w:p>
    <w:p w14:paraId="594B5B00" w14:textId="35C094D6" w:rsidR="001968A9" w:rsidRDefault="001968A9" w:rsidP="00C15BA4">
      <w:pPr>
        <w:spacing w:after="0" w:line="36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9"/>
        </w:rPr>
      </w:pP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Наименование программы:</w:t>
      </w:r>
      <w:r>
        <w:rPr>
          <w:rFonts w:ascii="Times New Roman" w:hAnsi="Times New Roman" w:cs="Times New Roman"/>
          <w:sz w:val="28"/>
          <w:szCs w:val="29"/>
        </w:rPr>
        <w:t xml:space="preserve"> "Иерархия </w:t>
      </w:r>
      <w:r>
        <w:rPr>
          <w:rFonts w:ascii="Times New Roman" w:hAnsi="Times New Roman" w:cs="Times New Roman"/>
          <w:sz w:val="28"/>
          <w:szCs w:val="29"/>
        </w:rPr>
        <w:t>оптических приборов</w:t>
      </w:r>
      <w:r>
        <w:rPr>
          <w:rFonts w:ascii="Times New Roman" w:hAnsi="Times New Roman" w:cs="Times New Roman"/>
          <w:sz w:val="28"/>
          <w:szCs w:val="29"/>
        </w:rPr>
        <w:t xml:space="preserve">" </w:t>
      </w:r>
    </w:p>
    <w:p w14:paraId="76095520" w14:textId="085BC2EE" w:rsidR="001968A9" w:rsidRDefault="001968A9" w:rsidP="00C15BA4">
      <w:pPr>
        <w:spacing w:after="0" w:line="360" w:lineRule="auto"/>
        <w:ind w:firstLine="426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Краткая характеристика области применения:</w:t>
      </w:r>
      <w:r w:rsidR="00C15BA4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п</w:t>
      </w:r>
      <w:r>
        <w:rPr>
          <w:rFonts w:ascii="Times New Roman" w:hAnsi="Times New Roman" w:cs="Times New Roman"/>
          <w:sz w:val="28"/>
          <w:szCs w:val="29"/>
        </w:rPr>
        <w:t xml:space="preserve">рограмма предназначена для упорядочения, накопления, хранения, изменения, поиска, сортировки 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объектов типа 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оптичес</w:t>
      </w:r>
      <w:r w:rsidR="00C15BA4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кие приборы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.</w:t>
      </w:r>
    </w:p>
    <w:p w14:paraId="4351D0AB" w14:textId="77777777" w:rsidR="00C15BA4" w:rsidRPr="00C15BA4" w:rsidRDefault="00C15BA4" w:rsidP="00C15BA4">
      <w:pPr>
        <w:spacing w:after="0" w:line="360" w:lineRule="auto"/>
        <w:ind w:firstLine="426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bookmarkStart w:id="1" w:name="_GoBack"/>
      <w:bookmarkEnd w:id="1"/>
    </w:p>
    <w:p w14:paraId="5F13B2F8" w14:textId="77777777" w:rsidR="001968A9" w:rsidRDefault="001968A9" w:rsidP="001968A9">
      <w:pPr>
        <w:keepNext/>
        <w:keepLines/>
        <w:numPr>
          <w:ilvl w:val="0"/>
          <w:numId w:val="31"/>
        </w:numPr>
        <w:spacing w:after="0" w:line="480" w:lineRule="auto"/>
        <w:ind w:left="0" w:firstLine="426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2" w:name="_Toc10672437"/>
      <w:bookmarkStart w:id="3" w:name="_Toc11076515"/>
      <w:bookmarkStart w:id="4" w:name="_Toc11288620"/>
      <w:bookmarkStart w:id="5" w:name="_Toc11289401"/>
      <w:bookmarkStart w:id="6" w:name="_Toc11403263"/>
      <w:bookmarkStart w:id="7" w:name="_Toc504394831"/>
      <w:r>
        <w:rPr>
          <w:rFonts w:ascii="Times New Roman" w:eastAsiaTheme="majorEastAsia" w:hAnsi="Times New Roman" w:cs="Times New Roman"/>
          <w:sz w:val="28"/>
          <w:szCs w:val="28"/>
        </w:rPr>
        <w:t>Основание для разработки</w:t>
      </w:r>
      <w:bookmarkEnd w:id="2"/>
      <w:bookmarkEnd w:id="3"/>
      <w:bookmarkEnd w:id="4"/>
      <w:bookmarkEnd w:id="5"/>
      <w:bookmarkEnd w:id="6"/>
      <w:bookmarkEnd w:id="7"/>
    </w:p>
    <w:p w14:paraId="11C5C829" w14:textId="6A115AAD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анием для разработки является задание на курсовую работу по дисциплине «Программирование» модулю «Объектно-Ориентированное программирование» по теме «Объектно-Ориентированное программирование на языке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++» применительно к конкретной предметной области (воздушный транспорт). Дата утверждения задания на курсовую работу 12.0</w:t>
      </w:r>
      <w:r w:rsidR="00C15BA4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20</w:t>
      </w:r>
      <w:r w:rsidR="00C15BA4">
        <w:rPr>
          <w:rFonts w:ascii="Times New Roman" w:eastAsia="Times New Roman" w:hAnsi="Times New Roman" w:cs="Times New Roman"/>
          <w:sz w:val="28"/>
          <w:szCs w:val="28"/>
          <w:lang w:eastAsia="ru-RU"/>
        </w:rPr>
        <w:t>2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p w14:paraId="6B9C8E3B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ные требования:</w:t>
      </w:r>
    </w:p>
    <w:p w14:paraId="70095641" w14:textId="4DE65AB5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A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Разработайте иерархию родственных типов, корневой класс которой абстрактный базовый класс (класс-интерфейс), для моделирования и обработки данных предметной области набором отложенных методов - полиморфная обработка родственных объектов (А.29.</w:t>
      </w:r>
      <w:r w:rsidR="00C15BA4">
        <w:rPr>
          <w:rFonts w:ascii="Times New Roman" w:eastAsia="Times New Roman" w:hAnsi="Times New Roman" w:cs="Times New Roman"/>
          <w:sz w:val="28"/>
          <w:szCs w:val="28"/>
          <w:lang w:eastAsia="ru-RU"/>
        </w:rPr>
        <w:t>Оптические устройств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14:paraId="313F0050" w14:textId="4B51D0D5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B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ля хранения объектов каждого производного класса используйте структуру данных (С.</w:t>
      </w:r>
      <w:r w:rsidR="00C15BA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.Стек).</w:t>
      </w:r>
    </w:p>
    <w:p w14:paraId="58FBCAE9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C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Реализуйте функции обработки данных (сортировка и поиск по выбранным полям и задаваемым диапазонам значений, другие функции, в том числе перегруженные).</w:t>
      </w:r>
    </w:p>
    <w:p w14:paraId="4EA44248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D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Реализуйте файловый ввод/вывод и ввод данных с клавиатуры, вывод данных на дисплей.</w:t>
      </w:r>
    </w:p>
    <w:p w14:paraId="0E8FA4BE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E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Предусмотрите обработку различных исключительных ситуаций.</w:t>
      </w:r>
    </w:p>
    <w:p w14:paraId="37AFC5AC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F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Работа всех функций должна быть проверена и результаты проверки оформлены протоколом тестирования.</w:t>
      </w:r>
    </w:p>
    <w:p w14:paraId="6D3F173F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мечание:</w:t>
      </w:r>
    </w:p>
    <w:p w14:paraId="286BBBD5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 части А – для создания иерархии родственных типов могут использоваться механизмы как одиночного, так и множественного наследования, рекомендуемое количество уровней иерархии: 4-5.</w:t>
      </w:r>
    </w:p>
    <w:p w14:paraId="48119C3E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части В – количество объектов производных классов задается необходимым для тестирования функций обработки данных. Оформление пояснительной записки должно выполняться в соответствии с указаниями к выполнению курсового проекта (работы).</w:t>
      </w:r>
    </w:p>
    <w:p w14:paraId="66A3C366" w14:textId="77777777" w:rsidR="001968A9" w:rsidRDefault="001968A9" w:rsidP="001968A9">
      <w:pPr>
        <w:spacing w:after="24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338C07D5" w14:textId="77777777" w:rsidR="001968A9" w:rsidRDefault="001968A9" w:rsidP="001968A9">
      <w:pPr>
        <w:keepNext/>
        <w:keepLines/>
        <w:numPr>
          <w:ilvl w:val="0"/>
          <w:numId w:val="31"/>
        </w:numPr>
        <w:spacing w:after="0" w:line="480" w:lineRule="auto"/>
        <w:ind w:left="0" w:firstLine="426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8" w:name="_Toc10672438"/>
      <w:bookmarkStart w:id="9" w:name="_Toc11076516"/>
      <w:bookmarkStart w:id="10" w:name="_Toc11288621"/>
      <w:bookmarkStart w:id="11" w:name="_Toc11289402"/>
      <w:bookmarkStart w:id="12" w:name="_Toc11403264"/>
      <w:r>
        <w:rPr>
          <w:rFonts w:ascii="Times New Roman" w:eastAsiaTheme="majorEastAsia" w:hAnsi="Times New Roman" w:cs="Times New Roman"/>
          <w:sz w:val="28"/>
          <w:szCs w:val="28"/>
        </w:rPr>
        <w:t>Назначение разработки</w:t>
      </w:r>
      <w:bookmarkEnd w:id="8"/>
      <w:bookmarkEnd w:id="9"/>
      <w:bookmarkEnd w:id="10"/>
      <w:bookmarkEnd w:id="11"/>
      <w:bookmarkEnd w:id="12"/>
    </w:p>
    <w:p w14:paraId="1E153FD0" w14:textId="669ECF8F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ограмма предназначена для хранения информации о разнообразн</w:t>
      </w:r>
      <w:r w:rsidR="00C15BA4">
        <w:rPr>
          <w:rFonts w:ascii="Times New Roman" w:hAnsi="Times New Roman"/>
          <w:sz w:val="28"/>
        </w:rPr>
        <w:t>ых</w:t>
      </w:r>
      <w:r>
        <w:rPr>
          <w:rFonts w:ascii="Times New Roman" w:hAnsi="Times New Roman"/>
          <w:sz w:val="28"/>
        </w:rPr>
        <w:t xml:space="preserve"> </w:t>
      </w:r>
      <w:r w:rsidR="00C15BA4">
        <w:rPr>
          <w:rFonts w:ascii="Times New Roman" w:hAnsi="Times New Roman"/>
          <w:sz w:val="28"/>
        </w:rPr>
        <w:t>оптических приборах</w:t>
      </w:r>
      <w:r>
        <w:rPr>
          <w:rFonts w:ascii="Times New Roman" w:hAnsi="Times New Roman"/>
          <w:sz w:val="28"/>
        </w:rPr>
        <w:t>. Программа является учебной. Разработка программы призвана закрепить полученные теоретические навыки по дисциплине.</w:t>
      </w:r>
    </w:p>
    <w:p w14:paraId="303DC257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4C554AC9" w14:textId="77777777" w:rsidR="001968A9" w:rsidRDefault="001968A9" w:rsidP="001968A9">
      <w:pPr>
        <w:keepNext/>
        <w:keepLines/>
        <w:numPr>
          <w:ilvl w:val="0"/>
          <w:numId w:val="31"/>
        </w:numPr>
        <w:spacing w:after="0" w:line="480" w:lineRule="auto"/>
        <w:ind w:left="0" w:firstLine="426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13" w:name="_Toc10672439"/>
      <w:bookmarkStart w:id="14" w:name="_Toc11076517"/>
      <w:bookmarkStart w:id="15" w:name="_Toc11288622"/>
      <w:bookmarkStart w:id="16" w:name="_Toc11289403"/>
      <w:bookmarkStart w:id="17" w:name="_Toc11403265"/>
      <w:r>
        <w:rPr>
          <w:rFonts w:ascii="Times New Roman" w:eastAsiaTheme="majorEastAsia" w:hAnsi="Times New Roman" w:cs="Times New Roman"/>
          <w:sz w:val="28"/>
          <w:szCs w:val="28"/>
        </w:rPr>
        <w:t>Требования к программе</w:t>
      </w:r>
      <w:bookmarkEnd w:id="13"/>
      <w:bookmarkEnd w:id="14"/>
      <w:bookmarkEnd w:id="15"/>
      <w:bookmarkEnd w:id="16"/>
      <w:bookmarkEnd w:id="17"/>
    </w:p>
    <w:p w14:paraId="7F22F049" w14:textId="77777777" w:rsidR="001968A9" w:rsidRDefault="001968A9" w:rsidP="001968A9">
      <w:pPr>
        <w:keepNext/>
        <w:keepLines/>
        <w:numPr>
          <w:ilvl w:val="1"/>
          <w:numId w:val="31"/>
        </w:numPr>
        <w:spacing w:after="0" w:line="480" w:lineRule="auto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18" w:name="_Toc10672440"/>
      <w:bookmarkStart w:id="19" w:name="_Toc11076518"/>
      <w:bookmarkStart w:id="20" w:name="_Toc11288623"/>
      <w:bookmarkStart w:id="21" w:name="_Toc11289404"/>
      <w:bookmarkStart w:id="22" w:name="_Toc11403266"/>
      <w:r>
        <w:rPr>
          <w:rFonts w:ascii="Times New Roman" w:eastAsiaTheme="majorEastAsia" w:hAnsi="Times New Roman" w:cs="Times New Roman"/>
          <w:sz w:val="28"/>
          <w:szCs w:val="28"/>
        </w:rPr>
        <w:t>Требования к функциональным характеристикам</w:t>
      </w:r>
      <w:bookmarkEnd w:id="18"/>
      <w:bookmarkEnd w:id="19"/>
      <w:bookmarkEnd w:id="20"/>
      <w:bookmarkEnd w:id="21"/>
      <w:bookmarkEnd w:id="22"/>
    </w:p>
    <w:p w14:paraId="7A69169A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 функциональным характеристикам программы предъявляются следующие требования:</w:t>
      </w:r>
    </w:p>
    <w:p w14:paraId="2C951C57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грамма должна поддерживать функции сортировки по всем полям в алфавитном порядке, поиска во всех полях по задаваемым значениям для данных каждого класса, к которым применимы данные операции;</w:t>
      </w:r>
    </w:p>
    <w:p w14:paraId="6F6CFBF6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грамма должна реализовывать файловый ввод данных об объектах;</w:t>
      </w:r>
    </w:p>
    <w:p w14:paraId="430AFBB6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грамма должна иметь функцию вывода информации об объекте на экран;</w:t>
      </w:r>
    </w:p>
    <w:p w14:paraId="17674BF6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грамма должна иметь возможность изменения полей объектов;</w:t>
      </w:r>
    </w:p>
    <w:p w14:paraId="70D9E3D9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грамма должна вносить все созданные объекты в структуру данных (стек);</w:t>
      </w:r>
    </w:p>
    <w:p w14:paraId="7206E09C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абота с объектами должна осуществляется через набор отложенных методов;</w:t>
      </w:r>
    </w:p>
    <w:p w14:paraId="0CE3A65A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работа и объектами должна выполнятся через класс-интерфейс;</w:t>
      </w:r>
    </w:p>
    <w:p w14:paraId="147190E8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личество уровней в иерархии родственных типов должно быть не меньше 4.</w:t>
      </w:r>
    </w:p>
    <w:p w14:paraId="63D0CF53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ля создания иерархии родственных типов могут использоваться механизмы одиночного и множественного наследования.</w:t>
      </w:r>
    </w:p>
    <w:p w14:paraId="5CAE8216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2DC16527" w14:textId="77777777" w:rsidR="001968A9" w:rsidRDefault="001968A9" w:rsidP="001968A9">
      <w:pPr>
        <w:keepNext/>
        <w:keepLines/>
        <w:numPr>
          <w:ilvl w:val="1"/>
          <w:numId w:val="31"/>
        </w:numPr>
        <w:tabs>
          <w:tab w:val="left" w:pos="851"/>
        </w:tabs>
        <w:spacing w:after="0" w:line="480" w:lineRule="auto"/>
        <w:ind w:left="0" w:firstLine="426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23" w:name="_Toc10672441"/>
      <w:bookmarkStart w:id="24" w:name="_Toc11076519"/>
      <w:bookmarkStart w:id="25" w:name="_Toc11288624"/>
      <w:bookmarkStart w:id="26" w:name="_Toc11289405"/>
      <w:bookmarkStart w:id="27" w:name="_Toc11403267"/>
      <w:r>
        <w:rPr>
          <w:rFonts w:ascii="Times New Roman" w:eastAsiaTheme="majorEastAsia" w:hAnsi="Times New Roman" w:cs="Times New Roman"/>
          <w:sz w:val="28"/>
          <w:szCs w:val="28"/>
        </w:rPr>
        <w:t>Требования к надежности</w:t>
      </w:r>
      <w:bookmarkEnd w:id="23"/>
      <w:bookmarkEnd w:id="24"/>
      <w:bookmarkEnd w:id="25"/>
      <w:bookmarkEnd w:id="26"/>
      <w:bookmarkEnd w:id="27"/>
      <w:r>
        <w:rPr>
          <w:rFonts w:ascii="Times New Roman" w:eastAsiaTheme="maj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программы</w:t>
      </w:r>
    </w:p>
    <w:p w14:paraId="6F5256DE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t>Программа должна корректно работать с объектами и структурами данных в соответствии с действиями пользователя. Программа должна корректно обрабатывать возникающие исключения (некорректные значения, неправильно выбранная функция в пользовательском интерфейсе).</w:t>
      </w:r>
    </w:p>
    <w:p w14:paraId="44DB6A59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308BC128" w14:textId="77777777" w:rsidR="001968A9" w:rsidRDefault="001968A9" w:rsidP="001968A9">
      <w:pPr>
        <w:keepNext/>
        <w:keepLines/>
        <w:numPr>
          <w:ilvl w:val="1"/>
          <w:numId w:val="31"/>
        </w:numPr>
        <w:tabs>
          <w:tab w:val="left" w:pos="567"/>
          <w:tab w:val="left" w:pos="851"/>
        </w:tabs>
        <w:spacing w:after="0" w:line="480" w:lineRule="auto"/>
        <w:ind w:left="0" w:firstLine="426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28" w:name="_Toc10672442"/>
      <w:bookmarkStart w:id="29" w:name="_Toc11076520"/>
      <w:bookmarkStart w:id="30" w:name="_Toc11288625"/>
      <w:bookmarkStart w:id="31" w:name="_Toc11289406"/>
      <w:bookmarkStart w:id="32" w:name="_Toc11403268"/>
      <w:r>
        <w:rPr>
          <w:rFonts w:ascii="Times New Roman" w:eastAsiaTheme="majorEastAsia" w:hAnsi="Times New Roman" w:cs="Times New Roman"/>
          <w:sz w:val="28"/>
          <w:szCs w:val="28"/>
        </w:rPr>
        <w:t>Требования к условиям эксплуатации</w:t>
      </w:r>
      <w:bookmarkEnd w:id="28"/>
      <w:bookmarkEnd w:id="29"/>
      <w:bookmarkEnd w:id="30"/>
      <w:bookmarkEnd w:id="31"/>
      <w:bookmarkEnd w:id="32"/>
      <w:r>
        <w:rPr>
          <w:rFonts w:ascii="Times New Roman" w:eastAsiaTheme="majorEastAsia" w:hAnsi="Times New Roman" w:cs="Times New Roman"/>
          <w:sz w:val="28"/>
          <w:szCs w:val="28"/>
        </w:rPr>
        <w:t xml:space="preserve"> программы</w:t>
      </w:r>
    </w:p>
    <w:p w14:paraId="7C7DF9CA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ограмма будет стабильно работать в комнатных условиях эксплуатации, при температуре не менее 10 градусов цельсия, поскольку такие условия приблизительно соответствуют условиям эксплуатации современных компьютеров непромышленного исполнения.</w:t>
      </w:r>
    </w:p>
    <w:p w14:paraId="07E4A78F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ограмма должна обладать интуитивно-понятным интерфейсом. Пользователь программы должен обладать практическими навыками работы с графическим пользовательским интерфейсом операционной системы.</w:t>
      </w:r>
    </w:p>
    <w:p w14:paraId="69FCBF16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203B9A4B" w14:textId="77777777" w:rsidR="001968A9" w:rsidRDefault="001968A9" w:rsidP="001968A9">
      <w:pPr>
        <w:keepNext/>
        <w:keepLines/>
        <w:numPr>
          <w:ilvl w:val="1"/>
          <w:numId w:val="31"/>
        </w:numPr>
        <w:tabs>
          <w:tab w:val="left" w:pos="851"/>
        </w:tabs>
        <w:spacing w:after="0" w:line="480" w:lineRule="auto"/>
        <w:ind w:left="0" w:firstLine="426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33" w:name="_Toc10672443"/>
      <w:bookmarkStart w:id="34" w:name="_Toc11076521"/>
      <w:bookmarkStart w:id="35" w:name="_Toc11288626"/>
      <w:bookmarkStart w:id="36" w:name="_Toc11289407"/>
      <w:bookmarkStart w:id="37" w:name="_Toc11403269"/>
      <w:r>
        <w:rPr>
          <w:rFonts w:ascii="Times New Roman" w:eastAsiaTheme="majorEastAsia" w:hAnsi="Times New Roman" w:cs="Times New Roman"/>
          <w:sz w:val="28"/>
          <w:szCs w:val="28"/>
        </w:rPr>
        <w:t>Требования к составу и параметрам технических средств</w:t>
      </w:r>
      <w:bookmarkEnd w:id="33"/>
      <w:bookmarkEnd w:id="34"/>
      <w:bookmarkEnd w:id="35"/>
      <w:bookmarkEnd w:id="36"/>
      <w:bookmarkEnd w:id="37"/>
    </w:p>
    <w:p w14:paraId="299AE6EB" w14:textId="77777777" w:rsidR="001968A9" w:rsidRDefault="001968A9" w:rsidP="001968A9">
      <w:pPr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 составу и параметрам технических средств, используемых разработанной программой, предъявляются следующие требования:</w:t>
      </w:r>
    </w:p>
    <w:p w14:paraId="36999DA3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цессор с тактовой частотой 1,6 ГГц и более; </w:t>
      </w:r>
    </w:p>
    <w:p w14:paraId="3E414F01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2 Гб ОЗУ; </w:t>
      </w:r>
    </w:p>
    <w:p w14:paraId="6A80BC91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личие устройств ввода (клавиатура, мышь);</w:t>
      </w:r>
    </w:p>
    <w:p w14:paraId="67CEF365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личие устройств вывода (монитор);</w:t>
      </w:r>
    </w:p>
    <w:p w14:paraId="095C590A" w14:textId="77777777" w:rsidR="001968A9" w:rsidRDefault="001968A9" w:rsidP="001968A9">
      <w:pPr>
        <w:numPr>
          <w:ilvl w:val="0"/>
          <w:numId w:val="33"/>
        </w:numPr>
        <w:spacing w:after="0" w:line="360" w:lineRule="auto"/>
        <w:ind w:left="0" w:firstLine="426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 Гб пространства на жёстком диске.</w:t>
      </w:r>
    </w:p>
    <w:p w14:paraId="36D084F6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7889B146" w14:textId="77777777" w:rsidR="001968A9" w:rsidRDefault="001968A9" w:rsidP="001968A9">
      <w:pPr>
        <w:keepNext/>
        <w:keepLines/>
        <w:numPr>
          <w:ilvl w:val="1"/>
          <w:numId w:val="31"/>
        </w:numPr>
        <w:tabs>
          <w:tab w:val="left" w:pos="851"/>
        </w:tabs>
        <w:spacing w:after="0" w:line="480" w:lineRule="auto"/>
        <w:ind w:left="0" w:firstLine="426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38" w:name="_Toc10672444"/>
      <w:bookmarkStart w:id="39" w:name="_Toc11076522"/>
      <w:bookmarkStart w:id="40" w:name="_Toc11288627"/>
      <w:bookmarkStart w:id="41" w:name="_Toc11289408"/>
      <w:bookmarkStart w:id="42" w:name="_Toc11403270"/>
      <w:r>
        <w:rPr>
          <w:rFonts w:ascii="Times New Roman" w:eastAsiaTheme="majorEastAsia" w:hAnsi="Times New Roman" w:cs="Times New Roman"/>
          <w:sz w:val="28"/>
          <w:szCs w:val="28"/>
        </w:rPr>
        <w:t>Требования к информационной и программной совместимости</w:t>
      </w:r>
      <w:bookmarkEnd w:id="38"/>
      <w:bookmarkEnd w:id="39"/>
      <w:bookmarkEnd w:id="40"/>
      <w:bookmarkEnd w:id="41"/>
      <w:bookmarkEnd w:id="42"/>
    </w:p>
    <w:p w14:paraId="5562B773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ограмма должна быть написана на языке высокого уровня C++ с применением объектно-ориентированной парадигмы.</w:t>
      </w:r>
    </w:p>
    <w:p w14:paraId="47249BB5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>
        <w:rPr>
          <w:rFonts w:ascii="Times New Roman" w:hAnsi="Times New Roman"/>
          <w:sz w:val="28"/>
        </w:rPr>
        <w:t>Windows</w:t>
      </w:r>
      <w:proofErr w:type="spellEnd"/>
      <w:r>
        <w:rPr>
          <w:rFonts w:ascii="Times New Roman" w:hAnsi="Times New Roman"/>
          <w:sz w:val="28"/>
        </w:rPr>
        <w:t>.</w:t>
      </w:r>
    </w:p>
    <w:p w14:paraId="62763BEE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6CE5F6BF" w14:textId="77777777" w:rsidR="001968A9" w:rsidRDefault="001968A9" w:rsidP="001968A9">
      <w:pPr>
        <w:keepNext/>
        <w:keepLines/>
        <w:numPr>
          <w:ilvl w:val="1"/>
          <w:numId w:val="31"/>
        </w:numPr>
        <w:spacing w:after="0" w:line="480" w:lineRule="auto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43" w:name="_Toc10672445"/>
      <w:bookmarkStart w:id="44" w:name="_Toc11076523"/>
      <w:bookmarkStart w:id="45" w:name="_Toc11288628"/>
      <w:bookmarkStart w:id="46" w:name="_Toc11289409"/>
      <w:bookmarkStart w:id="47" w:name="_Toc11403271"/>
      <w:r>
        <w:rPr>
          <w:rFonts w:ascii="Times New Roman" w:eastAsiaTheme="majorEastAsia" w:hAnsi="Times New Roman" w:cs="Times New Roman"/>
          <w:sz w:val="28"/>
          <w:szCs w:val="28"/>
        </w:rPr>
        <w:t>Требования к программной документации</w:t>
      </w:r>
      <w:bookmarkEnd w:id="43"/>
      <w:bookmarkEnd w:id="44"/>
      <w:bookmarkEnd w:id="45"/>
      <w:bookmarkEnd w:id="46"/>
      <w:bookmarkEnd w:id="47"/>
    </w:p>
    <w:p w14:paraId="4D37DCB2" w14:textId="77777777" w:rsidR="001968A9" w:rsidRDefault="001968A9" w:rsidP="001968A9">
      <w:pPr>
        <w:spacing w:after="240" w:line="360" w:lineRule="auto"/>
        <w:ind w:firstLine="425"/>
        <w:jc w:val="both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t>Программная документация содержит пояснительную записку с приложениями: техническое задание, текст программы, руководство пользователя.</w:t>
      </w:r>
    </w:p>
    <w:p w14:paraId="731A744C" w14:textId="77777777" w:rsidR="001968A9" w:rsidRDefault="001968A9" w:rsidP="001968A9">
      <w:pPr>
        <w:keepNext/>
        <w:keepLines/>
        <w:numPr>
          <w:ilvl w:val="0"/>
          <w:numId w:val="31"/>
        </w:numPr>
        <w:spacing w:after="0" w:line="480" w:lineRule="auto"/>
        <w:ind w:left="0" w:firstLine="426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48" w:name="_Toc10672446"/>
      <w:bookmarkStart w:id="49" w:name="_Toc11076524"/>
      <w:bookmarkStart w:id="50" w:name="_Toc11288629"/>
      <w:bookmarkStart w:id="51" w:name="_Toc11289410"/>
      <w:bookmarkStart w:id="52" w:name="_Toc11403272"/>
      <w:r>
        <w:rPr>
          <w:rFonts w:ascii="Times New Roman" w:eastAsiaTheme="majorEastAsia" w:hAnsi="Times New Roman" w:cs="Times New Roman"/>
          <w:sz w:val="28"/>
          <w:szCs w:val="28"/>
        </w:rPr>
        <w:t>Стадии и этапы разработки</w:t>
      </w:r>
      <w:bookmarkEnd w:id="48"/>
      <w:bookmarkEnd w:id="49"/>
      <w:bookmarkEnd w:id="50"/>
      <w:bookmarkEnd w:id="51"/>
      <w:bookmarkEnd w:id="52"/>
    </w:p>
    <w:p w14:paraId="58EC8D6E" w14:textId="77777777" w:rsidR="001968A9" w:rsidRDefault="001968A9" w:rsidP="001968A9">
      <w:pPr>
        <w:spacing w:after="240" w:line="360" w:lineRule="auto"/>
        <w:ind w:firstLine="425"/>
        <w:jc w:val="both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t>Этапы разработки представлены в табл. П1.1.</w:t>
      </w:r>
    </w:p>
    <w:p w14:paraId="05FA9EB0" w14:textId="77777777" w:rsidR="001968A9" w:rsidRDefault="001968A9" w:rsidP="001968A9">
      <w:pPr>
        <w:spacing w:after="0" w:line="360" w:lineRule="auto"/>
        <w:ind w:firstLine="425"/>
        <w:jc w:val="right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t>Таблица П1.1</w:t>
      </w:r>
    </w:p>
    <w:p w14:paraId="7AA684B9" w14:textId="77777777" w:rsidR="001968A9" w:rsidRDefault="001968A9" w:rsidP="001968A9">
      <w:pPr>
        <w:spacing w:after="0" w:line="360" w:lineRule="auto"/>
        <w:ind w:firstLine="425"/>
        <w:jc w:val="center"/>
        <w:rPr>
          <w:rFonts w:ascii="Times New Roman" w:hAnsi="Times New Roman"/>
          <w:color w:val="000000"/>
          <w:sz w:val="28"/>
        </w:rPr>
      </w:pPr>
      <w:r>
        <w:rPr>
          <w:rFonts w:ascii="Times New Roman" w:hAnsi="Times New Roman"/>
          <w:color w:val="000000"/>
          <w:sz w:val="28"/>
        </w:rPr>
        <w:t>Стадии и этапы разработ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6"/>
        <w:gridCol w:w="1774"/>
        <w:gridCol w:w="2700"/>
        <w:gridCol w:w="1965"/>
      </w:tblGrid>
      <w:tr w:rsidR="001968A9" w14:paraId="14AB324B" w14:textId="77777777" w:rsidTr="001968A9"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EB5A6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Наименование</w:t>
            </w:r>
          </w:p>
          <w:p w14:paraId="3DCB98AA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этапа разработки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C9929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Сроки разработки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C86D8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Результат выполн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DFB36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Отметка о выполнении</w:t>
            </w:r>
          </w:p>
        </w:tc>
      </w:tr>
      <w:tr w:rsidR="001968A9" w14:paraId="3F3CE0CC" w14:textId="77777777" w:rsidTr="001968A9"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51B66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  <w:t>1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8DBB6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  <w:t>2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1D625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11B30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  <w:t>4</w:t>
            </w:r>
          </w:p>
        </w:tc>
      </w:tr>
      <w:tr w:rsidR="001968A9" w14:paraId="1700E9C0" w14:textId="77777777" w:rsidTr="001968A9"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8BC37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Разработка технического задания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9561C" w14:textId="77777777" w:rsidR="001968A9" w:rsidRDefault="001968A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938A0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Оформленное ТЗ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E44C5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4E31FC4E" w14:textId="77777777" w:rsidTr="001968A9"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4165C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оектирование классов программного обеспечения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A9653" w14:textId="77777777" w:rsidR="001968A9" w:rsidRDefault="001968A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5ABE4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Готовая структура классов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03D71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0BBAA915" w14:textId="77777777" w:rsidTr="001968A9">
        <w:trPr>
          <w:trHeight w:val="239"/>
        </w:trPr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91785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Разработка логической структуры программного обеспечения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4BB1" w14:textId="77777777" w:rsidR="001968A9" w:rsidRDefault="001968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A13D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Готовая логическая структура программы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27621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3BFC4135" w14:textId="77777777" w:rsidTr="001968A9">
        <w:trPr>
          <w:trHeight w:val="239"/>
        </w:trPr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53CFC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оектирование модульной структуры программ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1456B" w14:textId="77777777" w:rsidR="001968A9" w:rsidRDefault="001968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10AB7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формированная модульная структура программного обеспеч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D717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</w:tbl>
    <w:p w14:paraId="575E5C67" w14:textId="77777777" w:rsidR="001968A9" w:rsidRDefault="001968A9" w:rsidP="001968A9"/>
    <w:p w14:paraId="5A0BC690" w14:textId="77777777" w:rsidR="001968A9" w:rsidRDefault="001968A9" w:rsidP="001968A9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ение табл.П1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33"/>
        <w:gridCol w:w="1754"/>
        <w:gridCol w:w="2714"/>
        <w:gridCol w:w="1944"/>
      </w:tblGrid>
      <w:tr w:rsidR="001968A9" w14:paraId="1C719A7F" w14:textId="77777777" w:rsidTr="001968A9">
        <w:trPr>
          <w:trHeight w:val="239"/>
        </w:trPr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D78C7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1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F2470" w14:textId="77777777" w:rsidR="001968A9" w:rsidRDefault="001968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  <w:t>2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5B4BB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32DD1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  <w:t>4</w:t>
            </w:r>
          </w:p>
        </w:tc>
      </w:tr>
      <w:tr w:rsidR="001968A9" w14:paraId="15039967" w14:textId="77777777" w:rsidTr="001968A9">
        <w:trPr>
          <w:trHeight w:val="239"/>
        </w:trPr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0BF5F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bookmarkStart w:id="53" w:name="_Hlk509757349"/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ервая версия программного обеспечения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A730E" w14:textId="77777777" w:rsidR="001968A9" w:rsidRDefault="001968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CCE3A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обная версия программного обеспечен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087B8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692FA1A7" w14:textId="77777777" w:rsidTr="001968A9">
        <w:trPr>
          <w:trHeight w:val="216"/>
        </w:trPr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0CC0D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оработка программного обеспечения в соответствии с замечаниями преподавателя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0DB12" w14:textId="77777777" w:rsidR="001968A9" w:rsidRDefault="001968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14544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Готовая к использованию программ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01C5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4D01538F" w14:textId="77777777" w:rsidTr="001968A9">
        <w:trPr>
          <w:trHeight w:val="216"/>
        </w:trPr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9819F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Разработка расчётно-пояснительной записки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E978F" w14:textId="77777777" w:rsidR="001968A9" w:rsidRDefault="001968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9513E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Оформленная расчётно-пояснительной записки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EA0F2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64899931" w14:textId="77777777" w:rsidTr="001968A9">
        <w:trPr>
          <w:trHeight w:val="216"/>
        </w:trPr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F614D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Защита курсовой работы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A455" w14:textId="77777777" w:rsidR="001968A9" w:rsidRDefault="001968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3728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олучение отметки по курсовой работ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D10C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</w:tbl>
    <w:p w14:paraId="1F93DE2C" w14:textId="5D50CAFC" w:rsidR="001968A9" w:rsidRPr="00C15BA4" w:rsidRDefault="001968A9" w:rsidP="00C15BA4">
      <w:pPr>
        <w:pStyle w:val="a3"/>
        <w:keepNext/>
        <w:keepLines/>
        <w:numPr>
          <w:ilvl w:val="0"/>
          <w:numId w:val="31"/>
        </w:numPr>
        <w:spacing w:after="0" w:line="480" w:lineRule="auto"/>
        <w:ind w:left="709"/>
        <w:jc w:val="both"/>
        <w:outlineLvl w:val="0"/>
        <w:rPr>
          <w:rFonts w:ascii="Times New Roman" w:eastAsiaTheme="majorEastAsia" w:hAnsi="Times New Roman" w:cs="Times New Roman"/>
          <w:sz w:val="28"/>
          <w:szCs w:val="28"/>
        </w:rPr>
      </w:pPr>
      <w:bookmarkStart w:id="54" w:name="_Toc10672447"/>
      <w:bookmarkStart w:id="55" w:name="_Toc11076525"/>
      <w:bookmarkStart w:id="56" w:name="_Toc11288630"/>
      <w:bookmarkStart w:id="57" w:name="_Toc11289411"/>
      <w:bookmarkStart w:id="58" w:name="_Toc11403273"/>
      <w:bookmarkEnd w:id="53"/>
      <w:r w:rsidRPr="00C15BA4">
        <w:rPr>
          <w:rFonts w:ascii="Times New Roman" w:eastAsiaTheme="majorEastAsia" w:hAnsi="Times New Roman" w:cs="Times New Roman"/>
          <w:sz w:val="28"/>
          <w:szCs w:val="28"/>
        </w:rPr>
        <w:t>Порядок контроля и приемки</w:t>
      </w:r>
      <w:bookmarkEnd w:id="54"/>
      <w:bookmarkEnd w:id="55"/>
      <w:bookmarkEnd w:id="56"/>
      <w:bookmarkEnd w:id="57"/>
      <w:bookmarkEnd w:id="58"/>
    </w:p>
    <w:p w14:paraId="06BF03D2" w14:textId="2A83E649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рядок контроля и приемки осуществляется в соответствии со стадиями и этапами табл. П1.1. (табл.П1.2).</w:t>
      </w:r>
    </w:p>
    <w:p w14:paraId="69024DDA" w14:textId="77777777" w:rsidR="001968A9" w:rsidRDefault="001968A9" w:rsidP="001968A9">
      <w:pPr>
        <w:spacing w:after="0" w:line="360" w:lineRule="auto"/>
        <w:ind w:firstLine="425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П1. 2</w:t>
      </w:r>
    </w:p>
    <w:p w14:paraId="187197BD" w14:textId="77777777" w:rsidR="001968A9" w:rsidRDefault="001968A9" w:rsidP="001968A9">
      <w:pPr>
        <w:spacing w:after="0" w:line="360" w:lineRule="auto"/>
        <w:ind w:firstLine="425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43"/>
        <w:gridCol w:w="1313"/>
        <w:gridCol w:w="2515"/>
        <w:gridCol w:w="2574"/>
      </w:tblGrid>
      <w:tr w:rsidR="001968A9" w14:paraId="017BD97B" w14:textId="77777777" w:rsidTr="00C15BA4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6E495" w14:textId="77777777" w:rsidR="001968A9" w:rsidRDefault="001968A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Наименование</w:t>
            </w:r>
          </w:p>
          <w:p w14:paraId="470C0770" w14:textId="77777777" w:rsidR="001968A9" w:rsidRDefault="001968A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контрольного этапа</w:t>
            </w:r>
          </w:p>
          <w:p w14:paraId="33862F53" w14:textId="77777777" w:rsidR="001968A9" w:rsidRDefault="001968A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выполнения </w:t>
            </w:r>
          </w:p>
          <w:p w14:paraId="3DD2629D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курсовой работы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DE43F" w14:textId="77777777" w:rsidR="001968A9" w:rsidRDefault="001968A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роки</w:t>
            </w:r>
          </w:p>
          <w:p w14:paraId="54CA1C1A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контроля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4FBC4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Результат выполнения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B84BE" w14:textId="77777777" w:rsidR="001968A9" w:rsidRDefault="001968A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Отметка о приемке</w:t>
            </w:r>
          </w:p>
          <w:p w14:paraId="7E002E22" w14:textId="77777777" w:rsidR="001968A9" w:rsidRDefault="001968A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результата</w:t>
            </w:r>
          </w:p>
          <w:p w14:paraId="67F6C8A2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контрольного этапа</w:t>
            </w:r>
          </w:p>
        </w:tc>
      </w:tr>
      <w:tr w:rsidR="001968A9" w14:paraId="7657C620" w14:textId="77777777" w:rsidTr="00C15BA4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2E302" w14:textId="77777777" w:rsidR="001968A9" w:rsidRDefault="001968A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B745C" w14:textId="77777777" w:rsidR="001968A9" w:rsidRDefault="001968A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BA7FB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3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80D01" w14:textId="77777777" w:rsidR="001968A9" w:rsidRDefault="001968A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</w:t>
            </w:r>
          </w:p>
        </w:tc>
      </w:tr>
      <w:tr w:rsidR="001968A9" w14:paraId="3D716B78" w14:textId="77777777" w:rsidTr="00C15BA4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8AB4B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дача технического задания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024DB" w14:textId="77777777" w:rsidR="001968A9" w:rsidRDefault="001968A9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9968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едставление ТЗ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41F4B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6B1525AA" w14:textId="77777777" w:rsidTr="00C15BA4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4B1A9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едоставление спроектированных классов программы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07CC8" w14:textId="77777777" w:rsidR="001968A9" w:rsidRDefault="001968A9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FDD12" w14:textId="1EBF3FD2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Внесение необходимых изменений, в соответствии с </w:t>
            </w:r>
            <w:r w:rsidR="00C15BA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комментариями</w:t>
            </w: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преподавателя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0E244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6989197C" w14:textId="77777777" w:rsidTr="00C15BA4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2D83B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Разработка логической структуры программного обеспечения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E1171" w14:textId="77777777" w:rsidR="001968A9" w:rsidRDefault="001968A9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01D3A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едоставление логическая структуры программ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E199B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</w:tbl>
    <w:p w14:paraId="4BA3A381" w14:textId="77777777" w:rsidR="001968A9" w:rsidRDefault="001968A9" w:rsidP="001968A9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.П1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43"/>
        <w:gridCol w:w="1313"/>
        <w:gridCol w:w="2515"/>
        <w:gridCol w:w="2574"/>
      </w:tblGrid>
      <w:tr w:rsidR="001968A9" w14:paraId="18740CAD" w14:textId="77777777" w:rsidTr="001968A9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4768F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53EF8" w14:textId="77777777" w:rsidR="001968A9" w:rsidRDefault="001968A9">
            <w:pPr>
              <w:spacing w:before="100" w:beforeAutospacing="1" w:after="100" w:afterAutospacing="1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2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D5C9A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655BD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4</w:t>
            </w:r>
          </w:p>
        </w:tc>
      </w:tr>
      <w:tr w:rsidR="001968A9" w14:paraId="4B519489" w14:textId="77777777" w:rsidTr="001968A9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71A98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оектирование модульной структуры программы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41994" w14:textId="77777777" w:rsidR="001968A9" w:rsidRDefault="001968A9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360CDE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едоставление модульной структуры программного обеспечения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9323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687958A3" w14:textId="77777777" w:rsidTr="001968A9">
        <w:trPr>
          <w:trHeight w:val="239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C1820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bookmarkStart w:id="59" w:name="_Hlk509757445"/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монстрация первой версии программного обеспечения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63AA0" w14:textId="77777777" w:rsidR="001968A9" w:rsidRDefault="001968A9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3CC0A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Выявление недостатков представленного программного обеспечения и его дальнейшая доработка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7326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550736DD" w14:textId="77777777" w:rsidTr="001968A9">
        <w:trPr>
          <w:trHeight w:val="216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A4B45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Демонстрация конечной версии программного обеспечения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658AD" w14:textId="77777777" w:rsidR="001968A9" w:rsidRDefault="001968A9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4D10C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Готовая версия </w:t>
            </w:r>
          </w:p>
          <w:p w14:paraId="6D0477EC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ограммного обеспечения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98C46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  <w:tr w:rsidR="001968A9" w14:paraId="4FBFA364" w14:textId="77777777" w:rsidTr="001968A9">
        <w:trPr>
          <w:trHeight w:val="239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0A989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дача РПЗ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499CE" w14:textId="77777777" w:rsidR="001968A9" w:rsidRDefault="001968A9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D2DAE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едставление РПЗ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E4EBE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bookmarkEnd w:id="59"/>
      </w:tr>
      <w:tr w:rsidR="001968A9" w14:paraId="2FDA816F" w14:textId="77777777" w:rsidTr="001968A9">
        <w:trPr>
          <w:trHeight w:val="216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C2167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Защита курсовой работы</w:t>
            </w: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A1960" w14:textId="77777777" w:rsidR="001968A9" w:rsidRDefault="001968A9">
            <w:pPr>
              <w:spacing w:before="100" w:beforeAutospacing="1" w:after="100" w:afterAutospacing="1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C511E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Защищённая курсовая работа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0AC30" w14:textId="77777777" w:rsidR="001968A9" w:rsidRDefault="001968A9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</w:p>
        </w:tc>
      </w:tr>
    </w:tbl>
    <w:p w14:paraId="6CA44A8D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75CCEB25" w14:textId="77777777" w:rsidR="001968A9" w:rsidRDefault="001968A9" w:rsidP="001968A9">
      <w:pPr>
        <w:spacing w:after="0" w:line="360" w:lineRule="auto"/>
        <w:ind w:firstLine="425"/>
        <w:jc w:val="both"/>
        <w:rPr>
          <w:rFonts w:ascii="Times New Roman" w:hAnsi="Times New Roman"/>
          <w:b/>
          <w:sz w:val="28"/>
          <w:szCs w:val="28"/>
        </w:rPr>
      </w:pPr>
    </w:p>
    <w:p w14:paraId="5165E83F" w14:textId="77777777" w:rsidR="001968A9" w:rsidRDefault="001968A9" w:rsidP="001968A9">
      <w:pPr>
        <w:spacing w:after="0" w:line="360" w:lineRule="auto"/>
        <w:ind w:firstLine="426"/>
      </w:pPr>
    </w:p>
    <w:p w14:paraId="23698136" w14:textId="77777777" w:rsidR="00683DCE" w:rsidRDefault="00683DCE"/>
    <w:sectPr w:rsidR="00683D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731BA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147695"/>
    <w:multiLevelType w:val="multilevel"/>
    <w:tmpl w:val="1B20F34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" w15:restartNumberingAfterBreak="0">
    <w:nsid w:val="190C224A"/>
    <w:multiLevelType w:val="hybridMultilevel"/>
    <w:tmpl w:val="3AA669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235778"/>
    <w:multiLevelType w:val="hybridMultilevel"/>
    <w:tmpl w:val="9EFE11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E020DD"/>
    <w:multiLevelType w:val="multilevel"/>
    <w:tmpl w:val="C9AEBC8A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5" w15:restartNumberingAfterBreak="0">
    <w:nsid w:val="27982D7A"/>
    <w:multiLevelType w:val="hybridMultilevel"/>
    <w:tmpl w:val="9620D5AE"/>
    <w:lvl w:ilvl="0" w:tplc="0419000F">
      <w:start w:val="1"/>
      <w:numFmt w:val="decimal"/>
      <w:lvlText w:val="%1."/>
      <w:lvlJc w:val="left"/>
      <w:pPr>
        <w:ind w:left="717" w:hanging="360"/>
      </w:p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6" w15:restartNumberingAfterBreak="0">
    <w:nsid w:val="29C5274D"/>
    <w:multiLevelType w:val="multilevel"/>
    <w:tmpl w:val="E70C62E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7" w15:restartNumberingAfterBreak="0">
    <w:nsid w:val="2BCC781B"/>
    <w:multiLevelType w:val="hybridMultilevel"/>
    <w:tmpl w:val="F0AEFC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C75849"/>
    <w:multiLevelType w:val="hybridMultilevel"/>
    <w:tmpl w:val="405095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0E5985"/>
    <w:multiLevelType w:val="multilevel"/>
    <w:tmpl w:val="295C01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6C01DFD"/>
    <w:multiLevelType w:val="hybridMultilevel"/>
    <w:tmpl w:val="6BE0D3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D73D35"/>
    <w:multiLevelType w:val="hybridMultilevel"/>
    <w:tmpl w:val="D9B2FC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B50EEB"/>
    <w:multiLevelType w:val="hybridMultilevel"/>
    <w:tmpl w:val="1494CF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143D14"/>
    <w:multiLevelType w:val="hybridMultilevel"/>
    <w:tmpl w:val="B4A6BA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F90F84"/>
    <w:multiLevelType w:val="hybridMultilevel"/>
    <w:tmpl w:val="EF0889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19C1039"/>
    <w:multiLevelType w:val="hybridMultilevel"/>
    <w:tmpl w:val="272E6152"/>
    <w:lvl w:ilvl="0" w:tplc="8BC80D08">
      <w:start w:val="1"/>
      <w:numFmt w:val="decimal"/>
      <w:lvlText w:val="%1"/>
      <w:lvlJc w:val="left"/>
      <w:pPr>
        <w:ind w:left="10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4" w:hanging="360"/>
      </w:pPr>
    </w:lvl>
    <w:lvl w:ilvl="2" w:tplc="0419001B" w:tentative="1">
      <w:start w:val="1"/>
      <w:numFmt w:val="lowerRoman"/>
      <w:lvlText w:val="%3."/>
      <w:lvlJc w:val="right"/>
      <w:pPr>
        <w:ind w:left="2514" w:hanging="180"/>
      </w:pPr>
    </w:lvl>
    <w:lvl w:ilvl="3" w:tplc="0419000F" w:tentative="1">
      <w:start w:val="1"/>
      <w:numFmt w:val="decimal"/>
      <w:lvlText w:val="%4."/>
      <w:lvlJc w:val="left"/>
      <w:pPr>
        <w:ind w:left="3234" w:hanging="360"/>
      </w:pPr>
    </w:lvl>
    <w:lvl w:ilvl="4" w:tplc="04190019" w:tentative="1">
      <w:start w:val="1"/>
      <w:numFmt w:val="lowerLetter"/>
      <w:lvlText w:val="%5."/>
      <w:lvlJc w:val="left"/>
      <w:pPr>
        <w:ind w:left="3954" w:hanging="360"/>
      </w:pPr>
    </w:lvl>
    <w:lvl w:ilvl="5" w:tplc="0419001B" w:tentative="1">
      <w:start w:val="1"/>
      <w:numFmt w:val="lowerRoman"/>
      <w:lvlText w:val="%6."/>
      <w:lvlJc w:val="right"/>
      <w:pPr>
        <w:ind w:left="4674" w:hanging="180"/>
      </w:pPr>
    </w:lvl>
    <w:lvl w:ilvl="6" w:tplc="0419000F" w:tentative="1">
      <w:start w:val="1"/>
      <w:numFmt w:val="decimal"/>
      <w:lvlText w:val="%7."/>
      <w:lvlJc w:val="left"/>
      <w:pPr>
        <w:ind w:left="5394" w:hanging="360"/>
      </w:pPr>
    </w:lvl>
    <w:lvl w:ilvl="7" w:tplc="04190019" w:tentative="1">
      <w:start w:val="1"/>
      <w:numFmt w:val="lowerLetter"/>
      <w:lvlText w:val="%8."/>
      <w:lvlJc w:val="left"/>
      <w:pPr>
        <w:ind w:left="6114" w:hanging="360"/>
      </w:pPr>
    </w:lvl>
    <w:lvl w:ilvl="8" w:tplc="041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6" w15:restartNumberingAfterBreak="0">
    <w:nsid w:val="59CD5D2F"/>
    <w:multiLevelType w:val="hybridMultilevel"/>
    <w:tmpl w:val="8DD48E00"/>
    <w:lvl w:ilvl="0" w:tplc="324AB9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7C20046">
      <w:numFmt w:val="none"/>
      <w:lvlText w:val=""/>
      <w:lvlJc w:val="left"/>
      <w:pPr>
        <w:tabs>
          <w:tab w:val="num" w:pos="360"/>
        </w:tabs>
      </w:pPr>
    </w:lvl>
    <w:lvl w:ilvl="2" w:tplc="F704FAB6">
      <w:numFmt w:val="none"/>
      <w:lvlText w:val=""/>
      <w:lvlJc w:val="left"/>
      <w:pPr>
        <w:tabs>
          <w:tab w:val="num" w:pos="360"/>
        </w:tabs>
      </w:pPr>
    </w:lvl>
    <w:lvl w:ilvl="3" w:tplc="D0087E1C">
      <w:numFmt w:val="none"/>
      <w:lvlText w:val=""/>
      <w:lvlJc w:val="left"/>
      <w:pPr>
        <w:tabs>
          <w:tab w:val="num" w:pos="360"/>
        </w:tabs>
      </w:pPr>
    </w:lvl>
    <w:lvl w:ilvl="4" w:tplc="7982FDA2">
      <w:numFmt w:val="none"/>
      <w:lvlText w:val=""/>
      <w:lvlJc w:val="left"/>
      <w:pPr>
        <w:tabs>
          <w:tab w:val="num" w:pos="360"/>
        </w:tabs>
      </w:pPr>
    </w:lvl>
    <w:lvl w:ilvl="5" w:tplc="FAB202F2">
      <w:numFmt w:val="none"/>
      <w:lvlText w:val=""/>
      <w:lvlJc w:val="left"/>
      <w:pPr>
        <w:tabs>
          <w:tab w:val="num" w:pos="360"/>
        </w:tabs>
      </w:pPr>
    </w:lvl>
    <w:lvl w:ilvl="6" w:tplc="810E935C">
      <w:numFmt w:val="none"/>
      <w:lvlText w:val=""/>
      <w:lvlJc w:val="left"/>
      <w:pPr>
        <w:tabs>
          <w:tab w:val="num" w:pos="360"/>
        </w:tabs>
      </w:pPr>
    </w:lvl>
    <w:lvl w:ilvl="7" w:tplc="C6928204">
      <w:numFmt w:val="none"/>
      <w:lvlText w:val=""/>
      <w:lvlJc w:val="left"/>
      <w:pPr>
        <w:tabs>
          <w:tab w:val="num" w:pos="360"/>
        </w:tabs>
      </w:pPr>
    </w:lvl>
    <w:lvl w:ilvl="8" w:tplc="5982669C">
      <w:numFmt w:val="none"/>
      <w:lvlText w:val=""/>
      <w:lvlJc w:val="left"/>
      <w:pPr>
        <w:tabs>
          <w:tab w:val="num" w:pos="360"/>
        </w:tabs>
      </w:pPr>
    </w:lvl>
  </w:abstractNum>
  <w:abstractNum w:abstractNumId="17" w15:restartNumberingAfterBreak="0">
    <w:nsid w:val="5B90617A"/>
    <w:multiLevelType w:val="hybridMultilevel"/>
    <w:tmpl w:val="7D4E94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C446D5A"/>
    <w:multiLevelType w:val="multilevel"/>
    <w:tmpl w:val="36AA78D6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614A2426"/>
    <w:multiLevelType w:val="multilevel"/>
    <w:tmpl w:val="1226B0BE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3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4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7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1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98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800" w:hanging="2160"/>
      </w:pPr>
      <w:rPr>
        <w:rFonts w:hint="default"/>
      </w:rPr>
    </w:lvl>
  </w:abstractNum>
  <w:abstractNum w:abstractNumId="20" w15:restartNumberingAfterBreak="0">
    <w:nsid w:val="69D71CF4"/>
    <w:multiLevelType w:val="multilevel"/>
    <w:tmpl w:val="02966BC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70000083"/>
    <w:multiLevelType w:val="hybridMultilevel"/>
    <w:tmpl w:val="95DEF1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0D86A54"/>
    <w:multiLevelType w:val="multilevel"/>
    <w:tmpl w:val="E70C62E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3" w15:restartNumberingAfterBreak="0">
    <w:nsid w:val="718A0F58"/>
    <w:multiLevelType w:val="multilevel"/>
    <w:tmpl w:val="BEE053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83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4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7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1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98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800" w:hanging="2160"/>
      </w:pPr>
      <w:rPr>
        <w:rFonts w:hint="default"/>
      </w:rPr>
    </w:lvl>
  </w:abstractNum>
  <w:abstractNum w:abstractNumId="24" w15:restartNumberingAfterBreak="0">
    <w:nsid w:val="72504A18"/>
    <w:multiLevelType w:val="multilevel"/>
    <w:tmpl w:val="07A489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255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40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585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7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91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09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245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280" w:hanging="2160"/>
      </w:pPr>
      <w:rPr>
        <w:rFonts w:hint="default"/>
      </w:rPr>
    </w:lvl>
  </w:abstractNum>
  <w:abstractNum w:abstractNumId="25" w15:restartNumberingAfterBreak="0">
    <w:nsid w:val="75FC13AA"/>
    <w:multiLevelType w:val="hybridMultilevel"/>
    <w:tmpl w:val="26CA5D7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770835C8"/>
    <w:multiLevelType w:val="hybridMultilevel"/>
    <w:tmpl w:val="C8B2DC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7A665A3"/>
    <w:multiLevelType w:val="hybridMultilevel"/>
    <w:tmpl w:val="AD1484B6"/>
    <w:lvl w:ilvl="0" w:tplc="109694B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994E62"/>
    <w:multiLevelType w:val="hybridMultilevel"/>
    <w:tmpl w:val="A7DE7682"/>
    <w:lvl w:ilvl="0" w:tplc="6106B808">
      <w:start w:val="2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79DB0D00"/>
    <w:multiLevelType w:val="multilevel"/>
    <w:tmpl w:val="C03A28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0" w15:restartNumberingAfterBreak="0">
    <w:nsid w:val="79FD3E3C"/>
    <w:multiLevelType w:val="hybridMultilevel"/>
    <w:tmpl w:val="649AE4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2"/>
  </w:num>
  <w:num w:numId="3">
    <w:abstractNumId w:val="26"/>
  </w:num>
  <w:num w:numId="4">
    <w:abstractNumId w:val="21"/>
  </w:num>
  <w:num w:numId="5">
    <w:abstractNumId w:val="13"/>
  </w:num>
  <w:num w:numId="6">
    <w:abstractNumId w:val="3"/>
  </w:num>
  <w:num w:numId="7">
    <w:abstractNumId w:val="7"/>
  </w:num>
  <w:num w:numId="8">
    <w:abstractNumId w:val="9"/>
  </w:num>
  <w:num w:numId="9">
    <w:abstractNumId w:val="20"/>
  </w:num>
  <w:num w:numId="10">
    <w:abstractNumId w:val="16"/>
  </w:num>
  <w:num w:numId="11">
    <w:abstractNumId w:val="25"/>
  </w:num>
  <w:num w:numId="12">
    <w:abstractNumId w:val="27"/>
  </w:num>
  <w:num w:numId="13">
    <w:abstractNumId w:val="30"/>
  </w:num>
  <w:num w:numId="14">
    <w:abstractNumId w:val="29"/>
  </w:num>
  <w:num w:numId="15">
    <w:abstractNumId w:val="14"/>
  </w:num>
  <w:num w:numId="16">
    <w:abstractNumId w:val="4"/>
  </w:num>
  <w:num w:numId="17">
    <w:abstractNumId w:val="22"/>
  </w:num>
  <w:num w:numId="18">
    <w:abstractNumId w:val="15"/>
  </w:num>
  <w:num w:numId="19">
    <w:abstractNumId w:val="2"/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</w:num>
  <w:num w:numId="22">
    <w:abstractNumId w:val="11"/>
  </w:num>
  <w:num w:numId="23">
    <w:abstractNumId w:val="10"/>
  </w:num>
  <w:num w:numId="24">
    <w:abstractNumId w:val="5"/>
  </w:num>
  <w:num w:numId="25">
    <w:abstractNumId w:val="17"/>
  </w:num>
  <w:num w:numId="26">
    <w:abstractNumId w:val="6"/>
  </w:num>
  <w:num w:numId="27">
    <w:abstractNumId w:val="1"/>
  </w:num>
  <w:num w:numId="28">
    <w:abstractNumId w:val="28"/>
  </w:num>
  <w:num w:numId="29">
    <w:abstractNumId w:val="23"/>
  </w:num>
  <w:num w:numId="30">
    <w:abstractNumId w:val="19"/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4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3137"/>
    <w:rsid w:val="001968A9"/>
    <w:rsid w:val="0036183D"/>
    <w:rsid w:val="00683DCE"/>
    <w:rsid w:val="00703CB5"/>
    <w:rsid w:val="00953137"/>
    <w:rsid w:val="00C15BA4"/>
    <w:rsid w:val="00D01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B418F1"/>
  <w15:chartTrackingRefBased/>
  <w15:docId w15:val="{EDB1C16B-015D-45C6-B38E-492BDD4FE3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83DC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83DC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3DC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83DC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83DC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683DC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3">
    <w:name w:val="List Paragraph"/>
    <w:basedOn w:val="a"/>
    <w:uiPriority w:val="34"/>
    <w:qFormat/>
    <w:rsid w:val="00683DCE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683DC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683DC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83DCE"/>
    <w:rPr>
      <w:rFonts w:ascii="Courier New" w:eastAsia="Times New Roman" w:hAnsi="Courier New" w:cs="Courier New"/>
      <w:sz w:val="20"/>
      <w:szCs w:val="20"/>
      <w:lang w:eastAsia="ru-RU"/>
    </w:rPr>
  </w:style>
  <w:style w:type="table" w:styleId="a5">
    <w:name w:val="Table Grid"/>
    <w:basedOn w:val="a1"/>
    <w:uiPriority w:val="39"/>
    <w:rsid w:val="00683D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683DCE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683DC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683DCE"/>
    <w:rPr>
      <w:b/>
      <w:bCs/>
    </w:rPr>
  </w:style>
  <w:style w:type="paragraph" w:customStyle="1" w:styleId="msonormal0">
    <w:name w:val="msonormal"/>
    <w:basedOn w:val="a"/>
    <w:rsid w:val="00683DC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header"/>
    <w:basedOn w:val="a"/>
    <w:link w:val="aa"/>
    <w:uiPriority w:val="99"/>
    <w:unhideWhenUsed/>
    <w:rsid w:val="00683D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683DCE"/>
  </w:style>
  <w:style w:type="paragraph" w:styleId="ab">
    <w:name w:val="footer"/>
    <w:basedOn w:val="a"/>
    <w:link w:val="ac"/>
    <w:uiPriority w:val="99"/>
    <w:unhideWhenUsed/>
    <w:rsid w:val="00683D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683DCE"/>
  </w:style>
  <w:style w:type="paragraph" w:styleId="ad">
    <w:name w:val="TOC Heading"/>
    <w:basedOn w:val="1"/>
    <w:next w:val="a"/>
    <w:uiPriority w:val="39"/>
    <w:unhideWhenUsed/>
    <w:qFormat/>
    <w:rsid w:val="00683DC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83DC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83DCE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83DCE"/>
    <w:pPr>
      <w:spacing w:after="100"/>
      <w:ind w:left="440"/>
    </w:pPr>
  </w:style>
  <w:style w:type="paragraph" w:styleId="ae">
    <w:name w:val="Balloon Text"/>
    <w:basedOn w:val="a"/>
    <w:link w:val="af"/>
    <w:uiPriority w:val="99"/>
    <w:semiHidden/>
    <w:unhideWhenUsed/>
    <w:rsid w:val="00683DC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683DC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585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5</TotalTime>
  <Pages>8</Pages>
  <Words>1095</Words>
  <Characters>6244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Лебедева</dc:creator>
  <cp:keywords/>
  <dc:description/>
  <cp:lastModifiedBy>Анна Лебедева</cp:lastModifiedBy>
  <cp:revision>3</cp:revision>
  <dcterms:created xsi:type="dcterms:W3CDTF">2020-04-30T09:43:00Z</dcterms:created>
  <dcterms:modified xsi:type="dcterms:W3CDTF">2020-04-30T18:39:00Z</dcterms:modified>
</cp:coreProperties>
</file>